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ECE" w:rsidRDefault="00C43F17" w:rsidP="00C43F17">
      <w:pPr>
        <w:pStyle w:val="Title"/>
        <w:rPr>
          <w:rStyle w:val="SubtleReference"/>
        </w:rPr>
      </w:pPr>
      <w:r>
        <w:rPr>
          <w:rStyle w:val="SubtleReference"/>
        </w:rPr>
        <w:t>Pogo Rent 3000</w:t>
      </w:r>
      <w:r w:rsidR="00697E78">
        <w:rPr>
          <w:rStyle w:val="SubtleReference"/>
        </w:rPr>
        <w:t xml:space="preserve"> Part 1</w:t>
      </w:r>
    </w:p>
    <w:p w:rsidR="00C43F17" w:rsidRDefault="00C43F17" w:rsidP="00C43F17">
      <w:pPr>
        <w:pStyle w:val="Heading1"/>
      </w:pPr>
      <w:r>
        <w:t>Background</w:t>
      </w:r>
    </w:p>
    <w:p w:rsidR="00451840" w:rsidRPr="00451840" w:rsidRDefault="00451840" w:rsidP="00451840">
      <w:r>
        <w:t>Pogo Rent 3000 is a fictional company that hires pogo sticks round the world. Through a serious of articles will show how to add GIS functions to its website.</w:t>
      </w:r>
      <w:r w:rsidR="0076166E">
        <w:t xml:space="preserve"> For start the company wants to show a basic map with great Pogo parks in northern Sweden.</w:t>
      </w:r>
      <w:bookmarkStart w:id="0" w:name="_GoBack"/>
      <w:bookmarkEnd w:id="0"/>
    </w:p>
    <w:p w:rsidR="002A3FEC" w:rsidRPr="002A3FEC" w:rsidRDefault="00451840" w:rsidP="002A3FEC">
      <w:r>
        <w:t xml:space="preserve">The aim </w:t>
      </w:r>
      <w:r w:rsidR="00C3318D">
        <w:t>of</w:t>
      </w:r>
      <w:r>
        <w:t xml:space="preserve"> the</w:t>
      </w:r>
      <w:r w:rsidR="002A3FEC">
        <w:t xml:space="preserve"> articles</w:t>
      </w:r>
      <w:r>
        <w:t xml:space="preserve"> is to give and idea</w:t>
      </w:r>
      <w:r w:rsidR="002A3FEC">
        <w:t xml:space="preserve"> </w:t>
      </w:r>
      <w:r>
        <w:t>how to</w:t>
      </w:r>
      <w:r w:rsidR="002A3FEC">
        <w:t xml:space="preserve"> </w:t>
      </w:r>
      <w:r>
        <w:t xml:space="preserve">build </w:t>
      </w:r>
      <w:r w:rsidR="002A3FEC">
        <w:t>robust</w:t>
      </w:r>
      <w:r w:rsidR="007B0438">
        <w:t xml:space="preserve"> GIS applications build on .Net and Bing Maps.</w:t>
      </w:r>
    </w:p>
    <w:p w:rsidR="00BD45EB" w:rsidRDefault="00BD45EB" w:rsidP="00BD45EB">
      <w:r>
        <w:t>The aim of this</w:t>
      </w:r>
      <w:r w:rsidR="00E57147">
        <w:t xml:space="preserve"> first</w:t>
      </w:r>
      <w:r>
        <w:t xml:space="preserve"> article is to describe the implementation of Pogo Rent 3000. </w:t>
      </w:r>
      <w:r w:rsidR="00535C91">
        <w:t xml:space="preserve">The idea of this project is to provide a solid implementation of a GIS project based on Bing Maps. The techniques and framework used are well known and provide a robust foundation for GIS applications. </w:t>
      </w:r>
    </w:p>
    <w:p w:rsidR="00535C91" w:rsidRPr="00BD45EB" w:rsidRDefault="00535C91" w:rsidP="00BD45EB">
      <w:r>
        <w:t>We strongly believe that using standard formats for communication with GIS backend is something that is of importan</w:t>
      </w:r>
      <w:r w:rsidR="001818D6">
        <w:t>ce and cannot be stated enough.</w:t>
      </w:r>
      <w:r w:rsidR="001C284E">
        <w:t xml:space="preserve"> </w:t>
      </w:r>
      <w:r w:rsidR="0049729E">
        <w:t xml:space="preserve">Showing </w:t>
      </w:r>
      <w:r w:rsidR="001C284E">
        <w:t>an</w:t>
      </w:r>
      <w:r w:rsidR="0049729E">
        <w:t xml:space="preserve"> example an</w:t>
      </w:r>
      <w:r w:rsidR="001C284E">
        <w:t xml:space="preserve"> endpoint </w:t>
      </w:r>
      <w:r w:rsidR="0049729E">
        <w:t xml:space="preserve">that simulates a Web Feature Service (WFS from OGC, see </w:t>
      </w:r>
      <w:hyperlink r:id="rId6" w:history="1">
        <w:r w:rsidR="0049729E" w:rsidRPr="00A47519">
          <w:rPr>
            <w:rStyle w:val="Hyperlink"/>
          </w:rPr>
          <w:t>http://www.opengeospatial.org/standards/wfs</w:t>
        </w:r>
      </w:hyperlink>
      <w:r w:rsidR="0049729E">
        <w:t xml:space="preserve">) or included in the code as a GeoServiceController. </w:t>
      </w:r>
    </w:p>
    <w:p w:rsidR="00C43F17" w:rsidRDefault="00973F9D" w:rsidP="00C43F17">
      <w:pPr>
        <w:pStyle w:val="Heading1"/>
      </w:pPr>
      <w:r>
        <w:t>Application structure</w:t>
      </w:r>
    </w:p>
    <w:p w:rsidR="001455AF" w:rsidRPr="001455AF" w:rsidRDefault="001455AF" w:rsidP="001455AF">
      <w:r>
        <w:t>The application is structured the simplest way possible and providing a robust platform to extend the system. We build a classic 3-tier application.</w:t>
      </w:r>
    </w:p>
    <w:p w:rsidR="002C5329" w:rsidRDefault="001455AF" w:rsidP="002C0D62">
      <w:r>
        <w:object w:dxaOrig="6860" w:dyaOrig="8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97.25pt;height:243pt" o:ole="">
            <v:imagedata r:id="rId7" o:title=""/>
          </v:shape>
          <o:OLEObject Type="Embed" ProgID="Visio.Drawing.15" ShapeID="_x0000_i1027" DrawAspect="Content" ObjectID="_1549909712" r:id="rId8"/>
        </w:object>
      </w:r>
    </w:p>
    <w:p w:rsidR="00202481" w:rsidRDefault="00202481" w:rsidP="0055287C">
      <w:pPr>
        <w:pStyle w:val="Heading2"/>
      </w:pPr>
      <w:r>
        <w:t>UI Tier</w:t>
      </w:r>
    </w:p>
    <w:p w:rsidR="002C5329" w:rsidRPr="00BF1095" w:rsidRDefault="0057405A" w:rsidP="002C0D62">
      <w:pPr>
        <w:rPr>
          <w:i/>
        </w:rPr>
      </w:pPr>
      <w:r>
        <w:t xml:space="preserve">On top we have Bing Maps V8, it is </w:t>
      </w:r>
      <w:r w:rsidR="002C5329">
        <w:t xml:space="preserve">one of the best map </w:t>
      </w:r>
      <w:r w:rsidR="00BF1095">
        <w:t>widget out there as today. It provides a straight forward, documented API. More</w:t>
      </w:r>
      <w:r w:rsidR="003B04B8">
        <w:t xml:space="preserve"> </w:t>
      </w:r>
      <w:r w:rsidR="00007B23">
        <w:t xml:space="preserve">over a set of spatial function like measuring and a set of </w:t>
      </w:r>
      <w:r w:rsidR="00BF1095">
        <w:t>modules. A module is functionality you can add on to the web client. For example, GeoJSON support. You c</w:t>
      </w:r>
      <w:r w:rsidR="00007B23">
        <w:t>an also write your own modules.</w:t>
      </w:r>
    </w:p>
    <w:p w:rsidR="0055287C" w:rsidRDefault="0055287C" w:rsidP="00973528">
      <w:pPr>
        <w:pStyle w:val="Heading2"/>
      </w:pPr>
      <w:r>
        <w:lastRenderedPageBreak/>
        <w:t>Service Tier</w:t>
      </w:r>
    </w:p>
    <w:p w:rsidR="00632BD7" w:rsidRDefault="002C0D62" w:rsidP="002C0D62">
      <w:r>
        <w:t>A</w:t>
      </w:r>
      <w:r w:rsidR="002C5329">
        <w:t>s service tier we have a</w:t>
      </w:r>
      <w:r>
        <w:t xml:space="preserve"> Asp.NET Web API. This tier is boosted with Net Topology Suit</w:t>
      </w:r>
      <w:r w:rsidR="00A46551">
        <w:t xml:space="preserve"> (NTS, </w:t>
      </w:r>
      <w:hyperlink r:id="rId9" w:history="1">
        <w:r w:rsidR="00A46551" w:rsidRPr="00A47519">
          <w:rPr>
            <w:rStyle w:val="Hyperlink"/>
          </w:rPr>
          <w:t>https://github.com/NetTopologySuite/NetTopologySuite</w:t>
        </w:r>
      </w:hyperlink>
      <w:r w:rsidR="00A46551">
        <w:t>)</w:t>
      </w:r>
      <w:r>
        <w:t xml:space="preserve"> which provide a rich set of GIS operations. </w:t>
      </w:r>
      <w:r w:rsidR="00A46551">
        <w:t xml:space="preserve">NTS is great for adding spatial functions to the application. </w:t>
      </w:r>
      <w:r>
        <w:t>I</w:t>
      </w:r>
      <w:r w:rsidR="002514A1">
        <w:t>t also provide</w:t>
      </w:r>
      <w:r w:rsidR="00182498">
        <w:t>s</w:t>
      </w:r>
      <w:r w:rsidR="002514A1">
        <w:t xml:space="preserve"> GeoJSON support.</w:t>
      </w:r>
      <w:r w:rsidR="00C656C9">
        <w:t xml:space="preserve"> With this in place we have the possibility to </w:t>
      </w:r>
      <w:r w:rsidR="00ED0E72">
        <w:t>serve</w:t>
      </w:r>
      <w:r w:rsidR="00C656C9">
        <w:t xml:space="preserve"> OGC formats.</w:t>
      </w:r>
      <w:r w:rsidR="00A46551">
        <w:t xml:space="preserve"> </w:t>
      </w:r>
    </w:p>
    <w:p w:rsidR="00771544" w:rsidRDefault="00771544" w:rsidP="00771544">
      <w:pPr>
        <w:pStyle w:val="Heading2"/>
      </w:pPr>
      <w:r>
        <w:t>Data Tier</w:t>
      </w:r>
    </w:p>
    <w:p w:rsidR="0044580D" w:rsidRPr="00F85114" w:rsidRDefault="002F50A5" w:rsidP="0044580D">
      <w:r>
        <w:t xml:space="preserve">In this example we use a </w:t>
      </w:r>
      <w:r w:rsidR="00F85114">
        <w:t>single text file as data source. The source is a GeoJSON file. We could of course easily just ask for the GeoJSON file directly through a GET request from the client but for demo purpose we actually read and parse the file with NTS.</w:t>
      </w:r>
    </w:p>
    <w:p w:rsidR="00C43F17" w:rsidRDefault="00C43F17" w:rsidP="00C43F17">
      <w:pPr>
        <w:pStyle w:val="Heading1"/>
      </w:pPr>
      <w:r>
        <w:t>Wrap up</w:t>
      </w:r>
    </w:p>
    <w:p w:rsidR="003958BD" w:rsidRDefault="003A67A2" w:rsidP="000F30F3">
      <w:r>
        <w:t>With the techniques and framework in place, it is prett</w:t>
      </w:r>
      <w:r w:rsidR="00B836C3">
        <w:t xml:space="preserve">y straight forward to implement. The implementation is as </w:t>
      </w:r>
      <w:r w:rsidR="00010B87">
        <w:t>simple as possible and it provides possibility to extend the PogoRent3000 system.</w:t>
      </w:r>
      <w:r w:rsidR="00717CE8">
        <w:t xml:space="preserve"> To summarize, building a GIS application has the same struc</w:t>
      </w:r>
      <w:r w:rsidR="003F229A">
        <w:t>ture as any 3-tier application.</w:t>
      </w:r>
    </w:p>
    <w:p w:rsidR="009C6851" w:rsidRDefault="009C6851" w:rsidP="000F30F3"/>
    <w:p w:rsidR="009C6851" w:rsidRDefault="009C6851" w:rsidP="009C6851">
      <w:pPr>
        <w:pStyle w:val="Title"/>
      </w:pPr>
      <w:r>
        <w:t>POGO RENT 3000 PART 2</w:t>
      </w:r>
    </w:p>
    <w:p w:rsidR="009C6851" w:rsidRDefault="009C6851" w:rsidP="009C6851">
      <w:r>
        <w:t xml:space="preserve">In the first part we described how to </w:t>
      </w:r>
      <w:r w:rsidR="00F232B9">
        <w:t>build for</w:t>
      </w:r>
      <w:r>
        <w:t xml:space="preserve"> a robust GIS </w:t>
      </w:r>
      <w:r w:rsidR="00F232B9">
        <w:t>system</w:t>
      </w:r>
      <w:r>
        <w:t>. In this pa</w:t>
      </w:r>
      <w:r w:rsidR="001E6574">
        <w:t>rt we’ll move</w:t>
      </w:r>
      <w:r w:rsidR="005C4208">
        <w:t xml:space="preserve"> on to static maps and modules</w:t>
      </w:r>
    </w:p>
    <w:p w:rsidR="00FE663C" w:rsidRDefault="00FE663C" w:rsidP="00FE663C">
      <w:pPr>
        <w:pStyle w:val="Heading1"/>
      </w:pPr>
      <w:r>
        <w:t>Static Maps</w:t>
      </w:r>
    </w:p>
    <w:p w:rsidR="00A8097C" w:rsidRDefault="00FE663C" w:rsidP="00FE663C">
      <w:r>
        <w:t xml:space="preserve">Static maps are great. In many occasions you just need to provide an image. You really don’t need an interactive map. Sometimes you just want to show a location, or a route between locations. For this </w:t>
      </w:r>
      <w:r w:rsidR="00695F7D">
        <w:t>purpose,</w:t>
      </w:r>
      <w:r>
        <w:t xml:space="preserve"> static maps are great.</w:t>
      </w:r>
    </w:p>
    <w:p w:rsidR="00FE663C" w:rsidRDefault="00A8097C" w:rsidP="00FE663C">
      <w:r>
        <w:t xml:space="preserve">So where does </w:t>
      </w:r>
      <w:r w:rsidR="00524468">
        <w:t xml:space="preserve">static maps fit </w:t>
      </w:r>
      <w:r w:rsidR="00D56610">
        <w:t xml:space="preserve">in our solution. On our web site! We want to show spots where it is great to </w:t>
      </w:r>
      <w:r w:rsidR="00771A0B">
        <w:t>pogo.</w:t>
      </w:r>
      <w:r w:rsidR="00CE27EE">
        <w:t xml:space="preserve"> It is really to embed a static map. Just treat it as any image! For example</w:t>
      </w:r>
    </w:p>
    <w:p w:rsidR="00CE27EE" w:rsidRDefault="00CE27EE" w:rsidP="00FE663C">
      <w:pPr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im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src</w:t>
      </w:r>
      <w:r>
        <w:rPr>
          <w:rFonts w:ascii="Consolas" w:hAnsi="Consolas" w:cs="Consolas"/>
          <w:color w:val="0000FF"/>
          <w:sz w:val="19"/>
          <w:szCs w:val="19"/>
        </w:rPr>
        <w:t>="http://dev.virtualearth.net/REST/v1/Imagery/Map/Road/-28.014407569005286,153.42029571533203/12?mapSize=200,200&amp;key={BING KEY} /&gt;</w:t>
      </w:r>
    </w:p>
    <w:p w:rsidR="00FD3B47" w:rsidRDefault="00CE27EE" w:rsidP="009C6851">
      <w:r>
        <w:t xml:space="preserve">The above will include an image on a web page that is 200x200px in size. Since it is an image it can be treated as an image. For example, put them in a </w:t>
      </w:r>
      <w:r w:rsidR="00714B64">
        <w:t>slider</w:t>
      </w:r>
      <w:r>
        <w:t>.</w:t>
      </w:r>
      <w:r w:rsidR="00B41E39">
        <w:t xml:space="preserve"> </w:t>
      </w:r>
      <w:r w:rsidR="00D9219C">
        <w:t xml:space="preserve">It is a bit tricky to get the URL correct, here is the documentation on MSDN </w:t>
      </w:r>
      <w:hyperlink r:id="rId10" w:history="1">
        <w:r w:rsidR="00D9219C" w:rsidRPr="00F43752">
          <w:rPr>
            <w:rStyle w:val="Hyperlink"/>
          </w:rPr>
          <w:t>https://msdn.microsoft.com/en-us/library/ff701724.aspx</w:t>
        </w:r>
      </w:hyperlink>
      <w:r w:rsidR="00D9219C">
        <w:t>.</w:t>
      </w:r>
      <w:r w:rsidR="00FD3B47">
        <w:t xml:space="preserve"> And a 3</w:t>
      </w:r>
      <w:r w:rsidR="00FD3B47" w:rsidRPr="00FD3B47">
        <w:rPr>
          <w:vertAlign w:val="superscript"/>
        </w:rPr>
        <w:t>rd</w:t>
      </w:r>
      <w:r w:rsidR="00FD3B47">
        <w:t xml:space="preserve"> party configuration tool is available online</w:t>
      </w:r>
      <w:r w:rsidR="00280D0E">
        <w:t xml:space="preserve"> here</w:t>
      </w:r>
      <w:r w:rsidR="00FD3B47">
        <w:t xml:space="preserve"> </w:t>
      </w:r>
      <w:hyperlink r:id="rId11" w:history="1">
        <w:r w:rsidR="00FD3B47" w:rsidRPr="00F43752">
          <w:rPr>
            <w:rStyle w:val="Hyperlink"/>
          </w:rPr>
          <w:t>http://staticmapmaker.com/bing/</w:t>
        </w:r>
      </w:hyperlink>
      <w:r w:rsidR="00FD3B47">
        <w:t>.</w:t>
      </w:r>
    </w:p>
    <w:p w:rsidR="00CB337C" w:rsidRDefault="00CB337C" w:rsidP="009C6851">
      <w:r>
        <w:t>In the example site, we have just included static maps as images since it fits our purpose of showing where to pogo.</w:t>
      </w:r>
    </w:p>
    <w:p w:rsidR="00564D01" w:rsidRDefault="00CB337C" w:rsidP="0037345F">
      <w:pPr>
        <w:pStyle w:val="Heading1"/>
      </w:pPr>
      <w:r>
        <w:t>Modules</w:t>
      </w:r>
    </w:p>
    <w:p w:rsidR="003018B1" w:rsidRDefault="00995B68" w:rsidP="0037345F">
      <w:r>
        <w:t>Modules is</w:t>
      </w:r>
      <w:r w:rsidR="00E2465F">
        <w:t xml:space="preserve"> a </w:t>
      </w:r>
      <w:r>
        <w:t>pluggable techniqu</w:t>
      </w:r>
      <w:r w:rsidR="00183E6A">
        <w:t>e to add functions to Bing Maps. In the demo site the GeoJSON module</w:t>
      </w:r>
      <w:r w:rsidR="00C400C6">
        <w:t xml:space="preserve"> being used. There are a numerous modules, for a complete list see here, </w:t>
      </w:r>
      <w:hyperlink r:id="rId12" w:history="1">
        <w:r w:rsidR="00C400C6" w:rsidRPr="002A10FC">
          <w:rPr>
            <w:rStyle w:val="Hyperlink"/>
          </w:rPr>
          <w:t>https://msdn.microsoft.com/en-us/library/dd877180.aspx</w:t>
        </w:r>
      </w:hyperlink>
      <w:r w:rsidR="0008120D">
        <w:t>. There is also an open source project for modules on Codeplex, the project is orig</w:t>
      </w:r>
      <w:r w:rsidR="00283FFE">
        <w:t xml:space="preserve">inally for Bing Maps v7 control, the good news is most of them works with v8 control. </w:t>
      </w:r>
      <w:r w:rsidR="000E0A9D">
        <w:t xml:space="preserve">There is a compability list here </w:t>
      </w:r>
      <w:hyperlink r:id="rId13" w:history="1">
        <w:r w:rsidR="000E0A9D" w:rsidRPr="002A10FC">
          <w:rPr>
            <w:rStyle w:val="Hyperlink"/>
          </w:rPr>
          <w:t>https://bingmapsv7modules.codeplex.com/wikipage?title=Module%20Compatibility%20with%20Bing%20Maps%20V8</w:t>
        </w:r>
      </w:hyperlink>
      <w:r w:rsidR="000E0A9D">
        <w:t>.</w:t>
      </w:r>
    </w:p>
    <w:p w:rsidR="000E0A9D" w:rsidRDefault="00E158EC" w:rsidP="0037345F">
      <w:r>
        <w:lastRenderedPageBreak/>
        <w:t xml:space="preserve">In the public web site for this article the Custom Inbox Control are used. It means you are able to click on parks and the information available. </w:t>
      </w:r>
    </w:p>
    <w:sectPr w:rsidR="000E0A9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D56D6E"/>
    <w:multiLevelType w:val="hybridMultilevel"/>
    <w:tmpl w:val="B846F1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F17"/>
    <w:rsid w:val="00007B23"/>
    <w:rsid w:val="00010B87"/>
    <w:rsid w:val="0008120D"/>
    <w:rsid w:val="000E0A9D"/>
    <w:rsid w:val="000F30F3"/>
    <w:rsid w:val="001455AF"/>
    <w:rsid w:val="00150809"/>
    <w:rsid w:val="001818D6"/>
    <w:rsid w:val="00182498"/>
    <w:rsid w:val="00183E6A"/>
    <w:rsid w:val="0019666D"/>
    <w:rsid w:val="001C284E"/>
    <w:rsid w:val="001E6574"/>
    <w:rsid w:val="001F24C8"/>
    <w:rsid w:val="00202481"/>
    <w:rsid w:val="00250BA8"/>
    <w:rsid w:val="002514A1"/>
    <w:rsid w:val="00263355"/>
    <w:rsid w:val="00280D0E"/>
    <w:rsid w:val="00283FFE"/>
    <w:rsid w:val="002A3FEC"/>
    <w:rsid w:val="002C0D62"/>
    <w:rsid w:val="002C5329"/>
    <w:rsid w:val="002F50A5"/>
    <w:rsid w:val="003018B1"/>
    <w:rsid w:val="0032264F"/>
    <w:rsid w:val="0037345F"/>
    <w:rsid w:val="003958BD"/>
    <w:rsid w:val="003A67A2"/>
    <w:rsid w:val="003B04B8"/>
    <w:rsid w:val="003F229A"/>
    <w:rsid w:val="0044580D"/>
    <w:rsid w:val="00451840"/>
    <w:rsid w:val="0049729E"/>
    <w:rsid w:val="004C38F3"/>
    <w:rsid w:val="004D4777"/>
    <w:rsid w:val="00524468"/>
    <w:rsid w:val="00535C91"/>
    <w:rsid w:val="0055287C"/>
    <w:rsid w:val="00564D01"/>
    <w:rsid w:val="0057405A"/>
    <w:rsid w:val="005A7AC2"/>
    <w:rsid w:val="005C4208"/>
    <w:rsid w:val="00632BD7"/>
    <w:rsid w:val="00695F7D"/>
    <w:rsid w:val="00697E78"/>
    <w:rsid w:val="00714B64"/>
    <w:rsid w:val="00717CE8"/>
    <w:rsid w:val="0076166E"/>
    <w:rsid w:val="00771544"/>
    <w:rsid w:val="00771A0B"/>
    <w:rsid w:val="00787504"/>
    <w:rsid w:val="007B0438"/>
    <w:rsid w:val="00973528"/>
    <w:rsid w:val="00973F9D"/>
    <w:rsid w:val="00975249"/>
    <w:rsid w:val="00995B68"/>
    <w:rsid w:val="009C6851"/>
    <w:rsid w:val="00A46551"/>
    <w:rsid w:val="00A8097C"/>
    <w:rsid w:val="00AB08EB"/>
    <w:rsid w:val="00AC5883"/>
    <w:rsid w:val="00B15EA9"/>
    <w:rsid w:val="00B351B2"/>
    <w:rsid w:val="00B41E39"/>
    <w:rsid w:val="00B836C3"/>
    <w:rsid w:val="00BA454B"/>
    <w:rsid w:val="00BB04D5"/>
    <w:rsid w:val="00BD45EB"/>
    <w:rsid w:val="00BF1095"/>
    <w:rsid w:val="00C26142"/>
    <w:rsid w:val="00C3318D"/>
    <w:rsid w:val="00C400C6"/>
    <w:rsid w:val="00C43F17"/>
    <w:rsid w:val="00C656C9"/>
    <w:rsid w:val="00CB337C"/>
    <w:rsid w:val="00CE27EE"/>
    <w:rsid w:val="00CF326E"/>
    <w:rsid w:val="00D043A5"/>
    <w:rsid w:val="00D4090A"/>
    <w:rsid w:val="00D56610"/>
    <w:rsid w:val="00D7066E"/>
    <w:rsid w:val="00D9219C"/>
    <w:rsid w:val="00DF0EA7"/>
    <w:rsid w:val="00E158EC"/>
    <w:rsid w:val="00E166D9"/>
    <w:rsid w:val="00E2465F"/>
    <w:rsid w:val="00E57147"/>
    <w:rsid w:val="00EC1777"/>
    <w:rsid w:val="00ED0E72"/>
    <w:rsid w:val="00F1652A"/>
    <w:rsid w:val="00F232B9"/>
    <w:rsid w:val="00F85114"/>
    <w:rsid w:val="00F95BE7"/>
    <w:rsid w:val="00FD3B47"/>
    <w:rsid w:val="00FE6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6B4A7D"/>
  <w15:chartTrackingRefBased/>
  <w15:docId w15:val="{8F6F4E01-C462-496D-B181-050E9A816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43F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28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287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3F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43F1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43F17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C43F17"/>
    <w:rPr>
      <w:smallCaps/>
      <w:color w:val="5A5A5A" w:themeColor="text1" w:themeTint="A5"/>
    </w:rPr>
  </w:style>
  <w:style w:type="paragraph" w:styleId="Title">
    <w:name w:val="Title"/>
    <w:basedOn w:val="Normal"/>
    <w:next w:val="Normal"/>
    <w:link w:val="TitleChar"/>
    <w:uiPriority w:val="10"/>
    <w:qFormat/>
    <w:rsid w:val="00C43F1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3F1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C5883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5287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287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C400C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yperlink" Target="https://bingmapsv7modules.codeplex.com/wikipage?title=Module%20Compatibility%20with%20Bing%20Maps%20V8" TargetMode="Externa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hyperlink" Target="https://msdn.microsoft.com/en-us/library/dd877180.aspx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opengeospatial.org/standards/wfs" TargetMode="External"/><Relationship Id="rId11" Type="http://schemas.openxmlformats.org/officeDocument/2006/relationships/hyperlink" Target="http://staticmapmaker.com/bing/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msdn.microsoft.com/en-us/library/ff701724.aspx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github.com/NetTopologySuite/NetTopologySuite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2D513F-2F51-4DC3-8214-F9BAD3FCAF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95</TotalTime>
  <Pages>3</Pages>
  <Words>719</Words>
  <Characters>4104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hlen, Per</dc:creator>
  <cp:keywords/>
  <dc:description/>
  <cp:lastModifiedBy>Per Fahlen</cp:lastModifiedBy>
  <cp:revision>81</cp:revision>
  <dcterms:created xsi:type="dcterms:W3CDTF">2016-11-28T08:56:00Z</dcterms:created>
  <dcterms:modified xsi:type="dcterms:W3CDTF">2017-03-01T20:42:00Z</dcterms:modified>
</cp:coreProperties>
</file>